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31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Слипченко Геннадию Никит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31/2022-ТУ от 09.08.2022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8 (кад. №59:01:1715086:131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Слипченко Геннадию Никит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630188615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Слипченко Г. Н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